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0D36" w:rsidRPr="00A10439" w:rsidRDefault="00A10439">
      <w:pPr>
        <w:rPr>
          <w:b/>
          <w:sz w:val="28"/>
          <w:szCs w:val="28"/>
        </w:rPr>
      </w:pPr>
      <w:r w:rsidRPr="00A10439">
        <w:rPr>
          <w:rFonts w:hint="eastAsia"/>
          <w:b/>
          <w:sz w:val="28"/>
          <w:szCs w:val="28"/>
        </w:rPr>
        <w:t>1</w:t>
      </w:r>
      <w:r w:rsidRPr="00A10439">
        <w:rPr>
          <w:rFonts w:hint="eastAsia"/>
          <w:b/>
          <w:sz w:val="28"/>
          <w:szCs w:val="28"/>
        </w:rPr>
        <w:t>、</w:t>
      </w:r>
      <w:r w:rsidR="009174EF">
        <w:rPr>
          <w:rFonts w:hint="eastAsia"/>
          <w:b/>
          <w:sz w:val="28"/>
          <w:szCs w:val="28"/>
        </w:rPr>
        <w:t>概述</w:t>
      </w:r>
    </w:p>
    <w:p w:rsidR="00A10439" w:rsidRDefault="00A10439">
      <w:r>
        <w:tab/>
        <w:t>KVM</w:t>
      </w:r>
      <w:r>
        <w:t>矩阵开发板</w:t>
      </w:r>
      <w:r w:rsidR="00CA5B31">
        <w:rPr>
          <w:rFonts w:hint="eastAsia"/>
        </w:rPr>
        <w:t>通过两个</w:t>
      </w:r>
      <w:r w:rsidR="00CA5B31">
        <w:rPr>
          <w:rFonts w:hint="eastAsia"/>
        </w:rPr>
        <w:t>5</w:t>
      </w:r>
      <w:r w:rsidR="00CA5B31">
        <w:t>V/12A</w:t>
      </w:r>
      <w:r w:rsidR="00CA5B31">
        <w:rPr>
          <w:rFonts w:hint="eastAsia"/>
        </w:rPr>
        <w:t>直流电源适配器供电</w:t>
      </w:r>
      <w:r w:rsidR="00CA5B31">
        <w:t>。单板</w:t>
      </w:r>
      <w:r>
        <w:t>主要包含</w:t>
      </w:r>
      <w:r>
        <w:rPr>
          <w:rFonts w:hint="eastAsia"/>
        </w:rPr>
        <w:t>3</w:t>
      </w:r>
      <w:r>
        <w:rPr>
          <w:rFonts w:hint="eastAsia"/>
        </w:rPr>
        <w:t>款</w:t>
      </w:r>
      <w:r>
        <w:t>FPGA</w:t>
      </w:r>
      <w:r>
        <w:rPr>
          <w:rFonts w:hint="eastAsia"/>
        </w:rPr>
        <w:t>，</w:t>
      </w:r>
      <w:r>
        <w:t>如下所示：</w:t>
      </w:r>
    </w:p>
    <w:p w:rsidR="00A10439" w:rsidRPr="00A10439" w:rsidRDefault="00A10439" w:rsidP="00A10439">
      <w:pPr>
        <w:ind w:firstLine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Pr="00A10439">
        <w:t>XC7S50-2FGGA484I</w:t>
      </w:r>
      <w:r w:rsidR="00BC3226">
        <w:rPr>
          <w:rFonts w:hint="eastAsia"/>
        </w:rPr>
        <w:t>（以下</w:t>
      </w:r>
      <w:r w:rsidR="00BC3226">
        <w:t>简称为</w:t>
      </w:r>
      <w:r w:rsidR="00DB0675">
        <w:t>XC7S50</w:t>
      </w:r>
      <w:r w:rsidR="00BC3226">
        <w:rPr>
          <w:rFonts w:hint="eastAsia"/>
        </w:rPr>
        <w:t>）</w:t>
      </w:r>
    </w:p>
    <w:p w:rsidR="00A10439" w:rsidRDefault="00A10439">
      <w:r>
        <w:tab/>
      </w:r>
      <w:r w:rsidR="00DB0675">
        <w:t>XC7S50</w:t>
      </w:r>
      <w:r w:rsidR="00BC3226">
        <w:t>在采购时</w:t>
      </w:r>
      <w:r w:rsidR="00BC3226">
        <w:rPr>
          <w:rFonts w:hint="eastAsia"/>
        </w:rPr>
        <w:t>速度</w:t>
      </w:r>
      <w:r w:rsidR="00BC3226">
        <w:t>等级可以</w:t>
      </w:r>
      <w:r w:rsidR="00BC3226">
        <w:rPr>
          <w:rFonts w:hint="eastAsia"/>
        </w:rPr>
        <w:t>替换为</w:t>
      </w:r>
      <w:r w:rsidR="00BC3226">
        <w:rPr>
          <w:rFonts w:hint="eastAsia"/>
        </w:rPr>
        <w:t>-</w:t>
      </w:r>
      <w:r w:rsidR="00BC3226">
        <w:t>1</w:t>
      </w:r>
      <w:r w:rsidR="00BC3226">
        <w:rPr>
          <w:rFonts w:hint="eastAsia"/>
        </w:rPr>
        <w:t>，</w:t>
      </w:r>
      <w:r w:rsidR="00BC3226">
        <w:t>温度等级</w:t>
      </w:r>
      <w:r w:rsidR="00BC3226">
        <w:rPr>
          <w:rFonts w:hint="eastAsia"/>
        </w:rPr>
        <w:t>可以</w:t>
      </w:r>
      <w:r w:rsidR="00BC3226">
        <w:t>替换为</w:t>
      </w:r>
      <w:r w:rsidR="00BC3226">
        <w:t>C</w:t>
      </w:r>
      <w:r w:rsidR="00BC3226">
        <w:t>。</w:t>
      </w:r>
    </w:p>
    <w:p w:rsidR="00BC3226" w:rsidRPr="00BC3226" w:rsidRDefault="00BC3226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BC3226">
        <w:t>XC7A200T-2FFG1156I</w:t>
      </w:r>
      <w:r>
        <w:rPr>
          <w:rFonts w:hint="eastAsia"/>
        </w:rPr>
        <w:t>（以下</w:t>
      </w:r>
      <w:r>
        <w:t>简称为</w:t>
      </w:r>
      <w:r w:rsidR="00DB0675" w:rsidRPr="00BC3226">
        <w:t>XC7A200T</w:t>
      </w:r>
      <w:r>
        <w:rPr>
          <w:rFonts w:hint="eastAsia"/>
        </w:rPr>
        <w:t>）</w:t>
      </w:r>
    </w:p>
    <w:p w:rsidR="00A10439" w:rsidRDefault="00BC3226">
      <w:r>
        <w:tab/>
      </w:r>
      <w:r w:rsidR="00DB0675" w:rsidRPr="00BC3226">
        <w:t>XC7A200T</w:t>
      </w:r>
      <w:r>
        <w:t>在采购时</w:t>
      </w:r>
      <w:r>
        <w:rPr>
          <w:rFonts w:hint="eastAsia"/>
        </w:rPr>
        <w:t>速度</w:t>
      </w:r>
      <w:r>
        <w:t>等级可以</w:t>
      </w:r>
      <w:r>
        <w:rPr>
          <w:rFonts w:hint="eastAsia"/>
        </w:rPr>
        <w:t>替换为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，</w:t>
      </w:r>
      <w:r>
        <w:t>温度等级</w:t>
      </w:r>
      <w:r>
        <w:rPr>
          <w:rFonts w:hint="eastAsia"/>
        </w:rPr>
        <w:t>可以</w:t>
      </w:r>
      <w:r>
        <w:t>替换为</w:t>
      </w:r>
      <w:r>
        <w:t>C</w:t>
      </w:r>
      <w:r>
        <w:t>。</w:t>
      </w:r>
    </w:p>
    <w:p w:rsidR="00A10439" w:rsidRDefault="00BC3226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BC3226">
        <w:t>XC7Z020-2CLG400I</w:t>
      </w:r>
      <w:r>
        <w:rPr>
          <w:rFonts w:hint="eastAsia"/>
        </w:rPr>
        <w:t>（以下</w:t>
      </w:r>
      <w:r>
        <w:t>简称为</w:t>
      </w:r>
      <w:r w:rsidR="00DB0675" w:rsidRPr="00BC3226">
        <w:t>XC7Z020</w:t>
      </w:r>
      <w:r>
        <w:rPr>
          <w:rFonts w:hint="eastAsia"/>
        </w:rPr>
        <w:t>）</w:t>
      </w:r>
    </w:p>
    <w:p w:rsidR="00BC3226" w:rsidRDefault="00BC3226">
      <w:r>
        <w:tab/>
      </w:r>
      <w:r w:rsidR="00DB0675" w:rsidRPr="00BC3226">
        <w:t>XC7Z020</w:t>
      </w:r>
      <w:r w:rsidR="00DB0675">
        <w:t>在采购时</w:t>
      </w:r>
      <w:r>
        <w:rPr>
          <w:rFonts w:hint="eastAsia"/>
        </w:rPr>
        <w:t>速度</w:t>
      </w:r>
      <w:r>
        <w:t>等级可以</w:t>
      </w:r>
      <w:r>
        <w:rPr>
          <w:rFonts w:hint="eastAsia"/>
        </w:rPr>
        <w:t>替换为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，</w:t>
      </w:r>
      <w:r>
        <w:t>温度等级</w:t>
      </w:r>
      <w:r>
        <w:rPr>
          <w:rFonts w:hint="eastAsia"/>
        </w:rPr>
        <w:t>可以</w:t>
      </w:r>
      <w:r>
        <w:t>替换为</w:t>
      </w:r>
      <w:r>
        <w:t>C</w:t>
      </w:r>
      <w:r>
        <w:t>。</w:t>
      </w:r>
    </w:p>
    <w:p w:rsidR="00A10439" w:rsidRPr="008524BE" w:rsidRDefault="008524BE">
      <w:pPr>
        <w:rPr>
          <w:b/>
          <w:sz w:val="28"/>
          <w:szCs w:val="28"/>
        </w:rPr>
      </w:pPr>
      <w:r w:rsidRPr="008524BE">
        <w:rPr>
          <w:rFonts w:hint="eastAsia"/>
          <w:b/>
          <w:sz w:val="28"/>
          <w:szCs w:val="28"/>
        </w:rPr>
        <w:t>2</w:t>
      </w:r>
      <w:r w:rsidRPr="008524BE">
        <w:rPr>
          <w:rFonts w:hint="eastAsia"/>
          <w:b/>
          <w:sz w:val="28"/>
          <w:szCs w:val="28"/>
        </w:rPr>
        <w:t>、</w:t>
      </w:r>
      <w:r w:rsidRPr="008524BE">
        <w:rPr>
          <w:b/>
          <w:sz w:val="28"/>
          <w:szCs w:val="28"/>
        </w:rPr>
        <w:t>XC7S50</w:t>
      </w:r>
    </w:p>
    <w:p w:rsidR="00C556BB" w:rsidRDefault="007B39AF">
      <w:r>
        <w:tab/>
        <w:t>XC7S50</w:t>
      </w:r>
      <w:r w:rsidR="00A121CD">
        <w:rPr>
          <w:rFonts w:hint="eastAsia"/>
        </w:rPr>
        <w:t>主要</w:t>
      </w:r>
      <w:r w:rsidR="00A121CD">
        <w:t>用于验证低成本方案</w:t>
      </w:r>
      <w:r w:rsidR="00A121CD">
        <w:rPr>
          <w:rFonts w:hint="eastAsia"/>
        </w:rPr>
        <w:t>，</w:t>
      </w:r>
      <w:r w:rsidR="00A121CD">
        <w:t>用于</w:t>
      </w:r>
      <w:r w:rsidR="00A121CD">
        <w:t>CPU</w:t>
      </w:r>
      <w:r w:rsidR="00A121CD">
        <w:t>端和</w:t>
      </w:r>
      <w:r w:rsidR="00A121CD">
        <w:t>CON</w:t>
      </w:r>
      <w:r w:rsidR="00A121CD">
        <w:t>端</w:t>
      </w:r>
      <w:r w:rsidR="00A121CD">
        <w:rPr>
          <w:rFonts w:hint="eastAsia"/>
        </w:rPr>
        <w:t>的</w:t>
      </w:r>
      <w:r w:rsidR="00A121CD">
        <w:t>功能实现验证。需要</w:t>
      </w:r>
      <w:r w:rsidR="00A121CD">
        <w:rPr>
          <w:rFonts w:hint="eastAsia"/>
        </w:rPr>
        <w:t>覆盖</w:t>
      </w:r>
      <w:r w:rsidR="00A121CD">
        <w:t>HDMI</w:t>
      </w:r>
      <w:r w:rsidR="00A121CD">
        <w:t>输入输出、</w:t>
      </w:r>
      <w:r w:rsidR="00A121CD">
        <w:t>SFP</w:t>
      </w:r>
      <w:r w:rsidR="00A121CD">
        <w:rPr>
          <w:rFonts w:hint="eastAsia"/>
        </w:rPr>
        <w:t>发送</w:t>
      </w:r>
      <w:r w:rsidR="00A121CD">
        <w:t>接收、</w:t>
      </w:r>
      <w:r w:rsidR="000B0E27">
        <w:rPr>
          <w:rFonts w:hint="eastAsia"/>
        </w:rPr>
        <w:t>USB</w:t>
      </w:r>
      <w:r w:rsidR="000B0E27">
        <w:rPr>
          <w:rFonts w:hint="eastAsia"/>
        </w:rPr>
        <w:t>主从功能</w:t>
      </w:r>
      <w:r w:rsidR="000B0E27">
        <w:t>（</w:t>
      </w:r>
      <w:r w:rsidR="000B0E27">
        <w:rPr>
          <w:rFonts w:hint="eastAsia"/>
        </w:rPr>
        <w:t>模拟鼠标</w:t>
      </w:r>
      <w:r w:rsidR="000B0E27">
        <w:t>键盘）</w:t>
      </w:r>
      <w:r w:rsidR="000B0E27">
        <w:rPr>
          <w:rFonts w:hint="eastAsia"/>
        </w:rPr>
        <w:t>的</w:t>
      </w:r>
      <w:r w:rsidR="000B0E27">
        <w:t>功能开发。</w:t>
      </w:r>
    </w:p>
    <w:p w:rsidR="007B39AF" w:rsidRPr="00A7574B" w:rsidRDefault="007B39AF">
      <w:pPr>
        <w:rPr>
          <w:b/>
        </w:rPr>
      </w:pPr>
      <w:r w:rsidRPr="00A7574B">
        <w:rPr>
          <w:b/>
        </w:rPr>
        <w:t xml:space="preserve">2.1 </w:t>
      </w:r>
      <w:r w:rsidRPr="00A7574B">
        <w:rPr>
          <w:rFonts w:hint="eastAsia"/>
          <w:b/>
        </w:rPr>
        <w:t>主框图</w:t>
      </w:r>
    </w:p>
    <w:p w:rsidR="00C556BB" w:rsidRDefault="003D28F1" w:rsidP="00405649">
      <w:pPr>
        <w:jc w:val="center"/>
      </w:pPr>
      <w:r>
        <w:object w:dxaOrig="15807" w:dyaOrig="5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75pt;height:132.05pt" o:ole="">
            <v:imagedata r:id="rId6" o:title=""/>
          </v:shape>
          <o:OLEObject Type="Embed" ProgID="Visio.Drawing.11" ShapeID="_x0000_i1026" DrawAspect="Content" ObjectID="_1578678039" r:id="rId7"/>
        </w:object>
      </w:r>
    </w:p>
    <w:p w:rsidR="00C556BB" w:rsidRPr="00405649" w:rsidRDefault="00405649" w:rsidP="00405649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t>图</w:t>
      </w:r>
      <w:r>
        <w:rPr>
          <w:rFonts w:hint="eastAsia"/>
          <w:sz w:val="15"/>
          <w:szCs w:val="15"/>
        </w:rPr>
        <w:t xml:space="preserve">1 </w:t>
      </w:r>
      <w:r w:rsidRPr="00405649">
        <w:rPr>
          <w:rFonts w:hint="eastAsia"/>
          <w:sz w:val="15"/>
          <w:szCs w:val="15"/>
        </w:rPr>
        <w:t>X</w:t>
      </w:r>
      <w:r w:rsidRPr="00405649">
        <w:rPr>
          <w:sz w:val="15"/>
          <w:szCs w:val="15"/>
        </w:rPr>
        <w:t>C7S50</w:t>
      </w:r>
      <w:r w:rsidRPr="00405649">
        <w:rPr>
          <w:rFonts w:hint="eastAsia"/>
          <w:sz w:val="15"/>
          <w:szCs w:val="15"/>
        </w:rPr>
        <w:t>功能主框图</w:t>
      </w:r>
    </w:p>
    <w:p w:rsidR="00C556BB" w:rsidRDefault="001A2A68">
      <w:r>
        <w:tab/>
      </w:r>
      <w:r>
        <w:rPr>
          <w:rFonts w:hint="eastAsia"/>
        </w:rPr>
        <w:t>框图中</w:t>
      </w:r>
      <w:r>
        <w:t>直连的</w:t>
      </w:r>
      <w:r>
        <w:t>HDMI</w:t>
      </w:r>
      <w:r>
        <w:t>、</w:t>
      </w:r>
      <w:r>
        <w:t>SFP</w:t>
      </w:r>
      <w:r>
        <w:t>需要</w:t>
      </w:r>
      <w:r>
        <w:rPr>
          <w:rFonts w:hint="eastAsia"/>
        </w:rPr>
        <w:t>FPGA</w:t>
      </w:r>
      <w:r>
        <w:t>软核实现具体的</w:t>
      </w:r>
      <w:r>
        <w:t>PHY</w:t>
      </w:r>
      <w:r>
        <w:t>功能</w:t>
      </w:r>
      <w:r>
        <w:rPr>
          <w:rFonts w:hint="eastAsia"/>
        </w:rPr>
        <w:t>。</w:t>
      </w:r>
      <w:r>
        <w:t>PCIE</w:t>
      </w:r>
      <w:r>
        <w:t>连接器为</w:t>
      </w:r>
      <w:r>
        <w:rPr>
          <w:rFonts w:hint="eastAsia"/>
        </w:rPr>
        <w:t>3.0</w:t>
      </w:r>
      <w:r>
        <w:t>标准，宽度为</w:t>
      </w:r>
      <w:r>
        <w:t>X16</w:t>
      </w:r>
      <w:r>
        <w:rPr>
          <w:rFonts w:hint="eastAsia"/>
        </w:rPr>
        <w:t>，</w:t>
      </w:r>
      <w:r>
        <w:t>主要用于外扩接口，</w:t>
      </w:r>
      <w:r w:rsidR="000E5AFA">
        <w:rPr>
          <w:rFonts w:hint="eastAsia"/>
        </w:rPr>
        <w:t>预留作为</w:t>
      </w:r>
      <w:r w:rsidR="000E5AFA">
        <w:t>SFP+ PHY</w:t>
      </w:r>
      <w:r w:rsidR="000E5AFA">
        <w:rPr>
          <w:rFonts w:hint="eastAsia"/>
        </w:rPr>
        <w:t>功能</w:t>
      </w:r>
      <w:r w:rsidR="000E5AFA">
        <w:t>验证</w:t>
      </w:r>
      <w:r w:rsidR="000E5AFA">
        <w:rPr>
          <w:rFonts w:hint="eastAsia"/>
        </w:rPr>
        <w:t>（</w:t>
      </w:r>
      <w:r w:rsidR="000E5AFA">
        <w:rPr>
          <w:rFonts w:hint="eastAsia"/>
        </w:rPr>
        <w:t>5Gbase-T</w:t>
      </w:r>
      <w:r w:rsidR="000E5AFA">
        <w:rPr>
          <w:rFonts w:hint="eastAsia"/>
        </w:rPr>
        <w:t>）</w:t>
      </w:r>
      <w:r w:rsidR="0078280A">
        <w:rPr>
          <w:rFonts w:hint="eastAsia"/>
        </w:rPr>
        <w:t>，</w:t>
      </w:r>
      <w:r w:rsidR="0078280A">
        <w:t>也可以作为</w:t>
      </w:r>
      <w:r w:rsidR="0078280A">
        <w:rPr>
          <w:rFonts w:hint="eastAsia"/>
        </w:rPr>
        <w:t>一般</w:t>
      </w:r>
      <w:r w:rsidR="0078280A">
        <w:t>的</w:t>
      </w:r>
      <w:r w:rsidR="0078280A">
        <w:rPr>
          <w:rFonts w:hint="eastAsia"/>
        </w:rPr>
        <w:t>扩展</w:t>
      </w:r>
      <w:r w:rsidR="0078280A">
        <w:t>接口使用。</w:t>
      </w:r>
    </w:p>
    <w:p w:rsidR="001A2A68" w:rsidRDefault="00AD3161">
      <w:pPr>
        <w:rPr>
          <w:b/>
        </w:rPr>
      </w:pPr>
      <w:r w:rsidRPr="00AD3161">
        <w:rPr>
          <w:b/>
        </w:rPr>
        <w:t xml:space="preserve">2.2 </w:t>
      </w:r>
      <w:r w:rsidR="009A6F2A">
        <w:rPr>
          <w:rFonts w:hint="eastAsia"/>
          <w:b/>
        </w:rPr>
        <w:t>电源</w:t>
      </w:r>
    </w:p>
    <w:p w:rsidR="009A6F2A" w:rsidRPr="009A6F2A" w:rsidRDefault="009A6F2A">
      <w:r w:rsidRPr="009A6F2A">
        <w:rPr>
          <w:rFonts w:hint="eastAsia"/>
        </w:rPr>
        <w:t>2.2.1</w:t>
      </w:r>
      <w:r>
        <w:t xml:space="preserve"> </w:t>
      </w:r>
      <w:r>
        <w:rPr>
          <w:rFonts w:hint="eastAsia"/>
        </w:rPr>
        <w:t>电源</w:t>
      </w:r>
      <w:r>
        <w:t>功耗预估</w:t>
      </w:r>
    </w:p>
    <w:p w:rsidR="001A2A68" w:rsidRDefault="00B84790">
      <w:r>
        <w:tab/>
        <w:t>XC7S50</w:t>
      </w:r>
      <w:r>
        <w:rPr>
          <w:rFonts w:hint="eastAsia"/>
        </w:rPr>
        <w:t>主芯片</w:t>
      </w:r>
      <w:r>
        <w:t>的功耗由</w:t>
      </w:r>
      <w:r>
        <w:t>XPE</w:t>
      </w:r>
      <w:r>
        <w:t>计算得到，</w:t>
      </w:r>
      <w:r>
        <w:t>XPE</w:t>
      </w:r>
      <w:r w:rsidR="001948F8">
        <w:rPr>
          <w:rFonts w:hint="eastAsia"/>
        </w:rPr>
        <w:t>官方</w:t>
      </w:r>
      <w:r w:rsidR="001948F8">
        <w:t>版本为</w:t>
      </w:r>
      <w:r w:rsidR="001948F8">
        <w:rPr>
          <w:rFonts w:hint="eastAsia"/>
        </w:rPr>
        <w:t>2017.3</w:t>
      </w:r>
      <w:r w:rsidR="001948F8">
        <w:rPr>
          <w:rFonts w:hint="eastAsia"/>
        </w:rPr>
        <w:t>，</w:t>
      </w:r>
      <w:r w:rsidR="001948F8">
        <w:t>发布时间为</w:t>
      </w:r>
      <w:r w:rsidR="001948F8">
        <w:rPr>
          <w:rFonts w:hint="eastAsia"/>
        </w:rPr>
        <w:t>4</w:t>
      </w:r>
      <w:r w:rsidR="001948F8">
        <w:t>-Oct-2017</w:t>
      </w:r>
      <w:r w:rsidR="001948F8">
        <w:rPr>
          <w:rFonts w:hint="eastAsia"/>
        </w:rPr>
        <w:t>。</w:t>
      </w:r>
      <w:r w:rsidR="001948F8">
        <w:t>以下是用于功耗估计的</w:t>
      </w:r>
      <w:r w:rsidR="001948F8">
        <w:rPr>
          <w:rFonts w:hint="eastAsia"/>
        </w:rPr>
        <w:t>资源</w:t>
      </w:r>
      <w:r w:rsidR="001948F8">
        <w:t>消耗情况：</w:t>
      </w:r>
    </w:p>
    <w:p w:rsidR="00DB0675" w:rsidRPr="00DB0675" w:rsidRDefault="00B84790" w:rsidP="00B84790">
      <w:pPr>
        <w:jc w:val="center"/>
      </w:pPr>
      <w:r w:rsidRPr="00B84790">
        <w:rPr>
          <w:noProof/>
        </w:rPr>
        <w:drawing>
          <wp:inline distT="0" distB="0" distL="0" distR="0">
            <wp:extent cx="3627912" cy="2328361"/>
            <wp:effectExtent l="0" t="0" r="0" b="0"/>
            <wp:docPr id="1" name="图片 1" descr="D:\GitHub\KVM\KVM_prototype\xilinx相关\电源\XC7S50-2FGGA484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itHub\KVM\KVM_prototype\xilinx相关\电源\XC7S50-2FGGA484I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498" cy="2353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790" w:rsidRPr="00405649" w:rsidRDefault="00B84790" w:rsidP="00B84790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lastRenderedPageBreak/>
        <w:t>图</w:t>
      </w:r>
      <w:r>
        <w:rPr>
          <w:sz w:val="15"/>
          <w:szCs w:val="15"/>
        </w:rPr>
        <w:t>2</w:t>
      </w:r>
      <w:r>
        <w:rPr>
          <w:rFonts w:hint="eastAsia"/>
          <w:sz w:val="15"/>
          <w:szCs w:val="15"/>
        </w:rPr>
        <w:t xml:space="preserve"> </w:t>
      </w:r>
      <w:r w:rsidRPr="00405649">
        <w:rPr>
          <w:rFonts w:hint="eastAsia"/>
          <w:sz w:val="15"/>
          <w:szCs w:val="15"/>
        </w:rPr>
        <w:t>X</w:t>
      </w:r>
      <w:r w:rsidRPr="00405649">
        <w:rPr>
          <w:sz w:val="15"/>
          <w:szCs w:val="15"/>
        </w:rPr>
        <w:t>C7S50</w:t>
      </w:r>
      <w:r>
        <w:rPr>
          <w:rFonts w:hint="eastAsia"/>
          <w:sz w:val="15"/>
          <w:szCs w:val="15"/>
        </w:rPr>
        <w:t>功耗预估</w:t>
      </w:r>
      <w:r>
        <w:rPr>
          <w:sz w:val="15"/>
          <w:szCs w:val="15"/>
        </w:rPr>
        <w:t>条件</w:t>
      </w:r>
    </w:p>
    <w:p w:rsidR="00DB0675" w:rsidRDefault="00042A60">
      <w:r>
        <w:rPr>
          <w:rFonts w:hint="eastAsia"/>
        </w:rPr>
        <w:tab/>
      </w:r>
      <w:r>
        <w:rPr>
          <w:rFonts w:hint="eastAsia"/>
        </w:rPr>
        <w:t>以此估算</w:t>
      </w:r>
      <w:r>
        <w:t>条件为基础，</w:t>
      </w:r>
      <w:r w:rsidR="00EA649D">
        <w:rPr>
          <w:rFonts w:hint="eastAsia"/>
        </w:rPr>
        <w:t>X</w:t>
      </w:r>
      <w:r w:rsidR="00EA649D">
        <w:t>C7S50</w:t>
      </w:r>
      <w:r w:rsidR="00EA649D">
        <w:t>电路的</w:t>
      </w:r>
      <w:r w:rsidR="00EA649D">
        <w:rPr>
          <w:rFonts w:hint="eastAsia"/>
        </w:rPr>
        <w:t>功耗预估</w:t>
      </w:r>
      <w:r>
        <w:rPr>
          <w:rFonts w:hint="eastAsia"/>
        </w:rPr>
        <w:t>如下</w:t>
      </w:r>
      <w:r>
        <w:t>所示：</w:t>
      </w:r>
    </w:p>
    <w:tbl>
      <w:tblPr>
        <w:tblW w:w="4020" w:type="dxa"/>
        <w:jc w:val="center"/>
        <w:tblLook w:val="04A0" w:firstRow="1" w:lastRow="0" w:firstColumn="1" w:lastColumn="0" w:noHBand="0" w:noVBand="1"/>
      </w:tblPr>
      <w:tblGrid>
        <w:gridCol w:w="1640"/>
        <w:gridCol w:w="2380"/>
      </w:tblGrid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供电电平</w:t>
            </w:r>
          </w:p>
        </w:tc>
        <w:tc>
          <w:tcPr>
            <w:tcW w:w="2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电流需求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0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54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35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51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8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96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.5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44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.3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37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.0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.00A</w:t>
            </w:r>
          </w:p>
        </w:tc>
      </w:tr>
    </w:tbl>
    <w:p w:rsidR="00487AF8" w:rsidRPr="00405649" w:rsidRDefault="00A00680" w:rsidP="00487AF8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t>表</w:t>
      </w:r>
      <w:r>
        <w:rPr>
          <w:sz w:val="15"/>
          <w:szCs w:val="15"/>
        </w:rPr>
        <w:t>1</w:t>
      </w:r>
      <w:r w:rsidR="00487AF8">
        <w:rPr>
          <w:rFonts w:hint="eastAsia"/>
          <w:sz w:val="15"/>
          <w:szCs w:val="15"/>
        </w:rPr>
        <w:t xml:space="preserve"> </w:t>
      </w:r>
      <w:r w:rsidR="00487AF8" w:rsidRPr="00405649">
        <w:rPr>
          <w:rFonts w:hint="eastAsia"/>
          <w:sz w:val="15"/>
          <w:szCs w:val="15"/>
        </w:rPr>
        <w:t>X</w:t>
      </w:r>
      <w:r w:rsidR="00487AF8" w:rsidRPr="00405649">
        <w:rPr>
          <w:sz w:val="15"/>
          <w:szCs w:val="15"/>
        </w:rPr>
        <w:t>C7S50</w:t>
      </w:r>
      <w:r w:rsidR="00EA649D">
        <w:rPr>
          <w:rFonts w:hint="eastAsia"/>
          <w:sz w:val="15"/>
          <w:szCs w:val="15"/>
        </w:rPr>
        <w:t>功耗预估</w:t>
      </w:r>
    </w:p>
    <w:p w:rsidR="00E40CF2" w:rsidRDefault="00E40CF2">
      <w:r>
        <w:rPr>
          <w:rFonts w:hint="eastAsia"/>
        </w:rPr>
        <w:t xml:space="preserve">2.2.2 </w:t>
      </w:r>
      <w:r>
        <w:rPr>
          <w:rFonts w:hint="eastAsia"/>
        </w:rPr>
        <w:t>上下电</w:t>
      </w:r>
      <w:r>
        <w:t>顺序要求</w:t>
      </w:r>
    </w:p>
    <w:p w:rsidR="00800AE2" w:rsidRDefault="00800AE2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XC</w:t>
      </w:r>
      <w:r>
        <w:t>7S</w:t>
      </w:r>
      <w:r>
        <w:rPr>
          <w:rFonts w:hint="eastAsia"/>
        </w:rPr>
        <w:t>50</w:t>
      </w:r>
    </w:p>
    <w:p w:rsidR="00800AE2" w:rsidRPr="00800AE2" w:rsidRDefault="00800AE2">
      <w:r>
        <w:rPr>
          <w:rFonts w:hint="eastAsia"/>
        </w:rPr>
        <w:t>上电</w:t>
      </w:r>
      <w:r>
        <w:t>顺序：</w:t>
      </w:r>
      <w:r w:rsidRPr="00800AE2">
        <w:t>VCCINT</w:t>
      </w:r>
      <w:r>
        <w:t xml:space="preserve"> </w:t>
      </w:r>
      <w:r>
        <w:rPr>
          <w:rFonts w:hint="eastAsia"/>
        </w:rPr>
        <w:t>-&gt;</w:t>
      </w:r>
      <w:r>
        <w:t xml:space="preserve"> </w:t>
      </w:r>
      <w:r w:rsidRPr="00800AE2">
        <w:t>VCCBRAM</w:t>
      </w:r>
      <w:r>
        <w:t xml:space="preserve"> </w:t>
      </w:r>
      <w:r>
        <w:rPr>
          <w:rFonts w:hint="eastAsia"/>
        </w:rPr>
        <w:t>-&gt;</w:t>
      </w:r>
      <w:r>
        <w:t xml:space="preserve"> </w:t>
      </w:r>
      <w:r w:rsidRPr="00800AE2">
        <w:t>VCCAUX</w:t>
      </w:r>
      <w:r>
        <w:t xml:space="preserve"> </w:t>
      </w:r>
      <w:r>
        <w:rPr>
          <w:rFonts w:hint="eastAsia"/>
        </w:rPr>
        <w:t>-</w:t>
      </w:r>
      <w:r>
        <w:t xml:space="preserve">&gt; </w:t>
      </w:r>
      <w:r w:rsidRPr="00800AE2">
        <w:t>VCCO</w:t>
      </w:r>
    </w:p>
    <w:p w:rsidR="00E40CF2" w:rsidRDefault="00F71835">
      <w:r>
        <w:rPr>
          <w:rFonts w:hint="eastAsia"/>
        </w:rPr>
        <w:t>下电</w:t>
      </w:r>
      <w:r>
        <w:t>顺序：</w:t>
      </w:r>
      <w:r>
        <w:rPr>
          <w:rFonts w:hint="eastAsia"/>
        </w:rPr>
        <w:t>上电</w:t>
      </w:r>
      <w:r>
        <w:t>顺序的反向。</w:t>
      </w:r>
    </w:p>
    <w:p w:rsidR="00E40CF2" w:rsidRDefault="004F0920">
      <w:r>
        <w:rPr>
          <w:rFonts w:hint="eastAsia"/>
        </w:rPr>
        <w:t>注</w:t>
      </w:r>
      <w:r>
        <w:rPr>
          <w:rFonts w:hint="eastAsia"/>
        </w:rPr>
        <w:t>1</w:t>
      </w:r>
      <w:r>
        <w:t>：</w:t>
      </w:r>
      <w:r>
        <w:rPr>
          <w:rFonts w:hint="eastAsia"/>
        </w:rPr>
        <w:t>VCCINT</w:t>
      </w:r>
      <w:r>
        <w:t>和</w:t>
      </w:r>
      <w:r>
        <w:t>VCCBRAM</w:t>
      </w:r>
      <w:r>
        <w:t>同个电轨供电时可以一起上下电。</w:t>
      </w:r>
    </w:p>
    <w:p w:rsidR="00E40CF2" w:rsidRPr="004F0920" w:rsidRDefault="004F0920">
      <w:r>
        <w:rPr>
          <w:rFonts w:hint="eastAsia"/>
        </w:rPr>
        <w:t>注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t>VCCAUX</w:t>
      </w:r>
      <w:r>
        <w:t>和</w:t>
      </w:r>
      <w:r>
        <w:t>VCCO</w:t>
      </w:r>
      <w:r>
        <w:t>同个</w:t>
      </w:r>
      <w:r>
        <w:rPr>
          <w:rFonts w:hint="eastAsia"/>
        </w:rPr>
        <w:t>电轨</w:t>
      </w:r>
      <w:r>
        <w:t>供电时可以一起上下电。</w:t>
      </w:r>
    </w:p>
    <w:p w:rsidR="00E40CF2" w:rsidRDefault="00A267C8">
      <w:r>
        <w:rPr>
          <w:rFonts w:hint="eastAsia"/>
        </w:rPr>
        <w:t>注</w:t>
      </w:r>
      <w:r>
        <w:rPr>
          <w:rFonts w:hint="eastAsia"/>
        </w:rPr>
        <w:t>3</w:t>
      </w:r>
      <w:r>
        <w:rPr>
          <w:rFonts w:hint="eastAsia"/>
        </w:rPr>
        <w:t>：</w:t>
      </w:r>
      <w:r w:rsidR="00F1447D">
        <w:rPr>
          <w:rFonts w:hint="eastAsia"/>
        </w:rPr>
        <w:t>对于</w:t>
      </w:r>
      <w:r w:rsidR="00F1447D">
        <w:rPr>
          <w:rFonts w:hint="eastAsia"/>
        </w:rPr>
        <w:t>BANK</w:t>
      </w:r>
      <w:r w:rsidR="00F1447D">
        <w:t>0</w:t>
      </w:r>
      <w:r w:rsidR="00F1447D">
        <w:rPr>
          <w:rFonts w:hint="eastAsia"/>
        </w:rPr>
        <w:t>，</w:t>
      </w:r>
      <w:r w:rsidR="00F1447D">
        <w:t xml:space="preserve">VCCO &gt; </w:t>
      </w:r>
      <w:r w:rsidR="00F1447D">
        <w:rPr>
          <w:rFonts w:hint="eastAsia"/>
        </w:rPr>
        <w:t>VCCAUX</w:t>
      </w:r>
      <w:r w:rsidR="00F1447D">
        <w:t>+2.625V</w:t>
      </w:r>
      <w:r w:rsidR="00F1447D">
        <w:rPr>
          <w:rFonts w:hint="eastAsia"/>
        </w:rPr>
        <w:t>的</w:t>
      </w:r>
      <w:r w:rsidR="00F1447D">
        <w:t>时长不能超过</w:t>
      </w:r>
      <w:r w:rsidR="00F1447D">
        <w:rPr>
          <w:rFonts w:ascii="SegoeUI" w:hAnsi="SegoeUI" w:cs="SegoeUI"/>
          <w:kern w:val="0"/>
          <w:sz w:val="22"/>
        </w:rPr>
        <w:t>T</w:t>
      </w:r>
      <w:r w:rsidR="00F1447D" w:rsidRPr="00F1447D">
        <w:rPr>
          <w:rFonts w:ascii="SegoeUI" w:hAnsi="SegoeUI" w:cs="SegoeUI"/>
          <w:kern w:val="0"/>
          <w:sz w:val="18"/>
          <w:szCs w:val="18"/>
          <w:vertAlign w:val="subscript"/>
        </w:rPr>
        <w:t>VCCO2VCCAUX</w:t>
      </w:r>
      <w:r w:rsidR="00F1447D">
        <w:rPr>
          <w:rFonts w:ascii="SegoeUI" w:hAnsi="SegoeUI" w:cs="SegoeUI" w:hint="eastAsia"/>
          <w:kern w:val="0"/>
          <w:sz w:val="18"/>
          <w:szCs w:val="18"/>
        </w:rPr>
        <w:t>（最小</w:t>
      </w:r>
      <w:r w:rsidR="00F1447D">
        <w:rPr>
          <w:rFonts w:ascii="SegoeUI" w:hAnsi="SegoeUI" w:cs="SegoeUI" w:hint="eastAsia"/>
          <w:kern w:val="0"/>
          <w:sz w:val="18"/>
          <w:szCs w:val="18"/>
        </w:rPr>
        <w:t>300</w:t>
      </w:r>
      <w:r w:rsidR="00F1447D">
        <w:rPr>
          <w:rFonts w:ascii="SegoeUI" w:hAnsi="SegoeUI" w:cs="SegoeUI"/>
          <w:kern w:val="0"/>
          <w:sz w:val="18"/>
          <w:szCs w:val="18"/>
        </w:rPr>
        <w:t>ms</w:t>
      </w:r>
      <w:r w:rsidR="00F1447D">
        <w:rPr>
          <w:rFonts w:ascii="SegoeUI" w:hAnsi="SegoeUI" w:cs="SegoeUI" w:hint="eastAsia"/>
          <w:kern w:val="0"/>
          <w:sz w:val="18"/>
          <w:szCs w:val="18"/>
        </w:rPr>
        <w:t>）。</w:t>
      </w:r>
    </w:p>
    <w:p w:rsidR="00E40CF2" w:rsidRDefault="009B78E7">
      <w:r>
        <w:rPr>
          <w:rFonts w:hint="eastAsia"/>
        </w:rPr>
        <w:t>由于</w:t>
      </w:r>
      <w:r>
        <w:t>使用开关</w:t>
      </w:r>
      <w:r w:rsidR="00036552">
        <w:rPr>
          <w:rFonts w:hint="eastAsia"/>
        </w:rPr>
        <w:t>上下</w:t>
      </w:r>
      <w:r>
        <w:t>电，实际上仅能够保证上电顺序而无法保证下电顺序。</w:t>
      </w:r>
    </w:p>
    <w:p w:rsidR="00E40CF2" w:rsidRDefault="0003655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D7275A">
        <w:rPr>
          <w:rFonts w:hint="eastAsia"/>
        </w:rPr>
        <w:t>ADV</w:t>
      </w:r>
      <w:r w:rsidR="00D7275A">
        <w:t>7612</w:t>
      </w:r>
    </w:p>
    <w:p w:rsidR="00D7275A" w:rsidRDefault="00D7275A">
      <w:r>
        <w:rPr>
          <w:rFonts w:hint="eastAsia"/>
        </w:rPr>
        <w:t>上电</w:t>
      </w:r>
      <w:r>
        <w:t>顺序：</w:t>
      </w:r>
      <w:r>
        <w:rPr>
          <w:rFonts w:hint="eastAsia"/>
        </w:rPr>
        <w:t>3.3</w:t>
      </w:r>
      <w:r>
        <w:t>V -&gt; 1.8V</w:t>
      </w:r>
    </w:p>
    <w:p w:rsidR="00D7275A" w:rsidRDefault="00D7275A">
      <w:r>
        <w:rPr>
          <w:rFonts w:hint="eastAsia"/>
        </w:rPr>
        <w:t>下电</w:t>
      </w:r>
      <w:r>
        <w:t>顺序：</w:t>
      </w:r>
      <w:r w:rsidR="00762893">
        <w:rPr>
          <w:rFonts w:hint="eastAsia"/>
        </w:rPr>
        <w:t>下电</w:t>
      </w:r>
      <w:r w:rsidR="007B412A">
        <w:rPr>
          <w:rFonts w:hint="eastAsia"/>
        </w:rPr>
        <w:t>过程中</w:t>
      </w:r>
      <w:r w:rsidR="007B412A">
        <w:t>3.3V</w:t>
      </w:r>
      <w:r w:rsidR="007B412A">
        <w:t>不低于</w:t>
      </w:r>
      <w:r w:rsidR="007B412A">
        <w:t>1.8V</w:t>
      </w:r>
      <w:r w:rsidR="007B412A">
        <w:t>即可。</w:t>
      </w:r>
    </w:p>
    <w:p w:rsidR="00C97C6C" w:rsidRPr="00C97C6C" w:rsidRDefault="0046493B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C97C6C">
        <w:t>ADV7612</w:t>
      </w:r>
      <w:r w:rsidR="00C97C6C">
        <w:t>的</w:t>
      </w:r>
      <w:r w:rsidR="00C97C6C">
        <w:rPr>
          <w:rFonts w:hint="eastAsia"/>
        </w:rPr>
        <w:t>上电</w:t>
      </w:r>
      <w:r w:rsidR="00C97C6C">
        <w:t>顺序与</w:t>
      </w:r>
      <w:r w:rsidR="00C97C6C">
        <w:t>XC7S50</w:t>
      </w:r>
      <w:r w:rsidR="00C97C6C">
        <w:t>的</w:t>
      </w:r>
      <w:r w:rsidR="00C97C6C">
        <w:t>3.3V/1.8V</w:t>
      </w:r>
      <w:r w:rsidR="00C97C6C">
        <w:rPr>
          <w:rFonts w:hint="eastAsia"/>
        </w:rPr>
        <w:t>顺序</w:t>
      </w:r>
      <w:r>
        <w:t>相反</w:t>
      </w:r>
      <w:r>
        <w:rPr>
          <w:rFonts w:hint="eastAsia"/>
        </w:rPr>
        <w:t>。但是</w:t>
      </w:r>
      <w:r>
        <w:rPr>
          <w:rFonts w:hint="eastAsia"/>
        </w:rPr>
        <w:t>XC</w:t>
      </w:r>
      <w:r>
        <w:t>7S50</w:t>
      </w:r>
      <w:r>
        <w:rPr>
          <w:rFonts w:hint="eastAsia"/>
        </w:rPr>
        <w:t>对于</w:t>
      </w:r>
      <w:r>
        <w:t>时序的要求较宽松，因此采用</w:t>
      </w:r>
      <w:r>
        <w:t>3.3V</w:t>
      </w:r>
      <w:r>
        <w:t>和</w:t>
      </w:r>
      <w:r>
        <w:t>1.8V</w:t>
      </w:r>
      <w:r>
        <w:t>一起上电的方法</w:t>
      </w:r>
      <w:r w:rsidR="00EC5784">
        <w:rPr>
          <w:rFonts w:hint="eastAsia"/>
        </w:rPr>
        <w:t>，调试</w:t>
      </w:r>
      <w:r w:rsidR="00EC5784">
        <w:t>阶段通过</w:t>
      </w:r>
      <w:r w:rsidR="00EC5784">
        <w:t>soft-start</w:t>
      </w:r>
      <w:r w:rsidR="00EC5784">
        <w:rPr>
          <w:rFonts w:hint="eastAsia"/>
        </w:rPr>
        <w:t>参数</w:t>
      </w:r>
      <w:r w:rsidR="00EC5784">
        <w:t>微调</w:t>
      </w:r>
      <w:r w:rsidR="00F614A8">
        <w:rPr>
          <w:rFonts w:hint="eastAsia"/>
        </w:rPr>
        <w:t>及</w:t>
      </w:r>
      <w:r w:rsidR="00F614A8">
        <w:t>电容值改变</w:t>
      </w:r>
      <w:r w:rsidR="00EC5784">
        <w:rPr>
          <w:rFonts w:hint="eastAsia"/>
        </w:rPr>
        <w:t>的</w:t>
      </w:r>
      <w:r w:rsidR="00EC5784">
        <w:t>办法来调整时序。默认</w:t>
      </w:r>
      <w:r w:rsidR="00EC5784">
        <w:rPr>
          <w:rFonts w:hint="eastAsia"/>
        </w:rPr>
        <w:t>1</w:t>
      </w:r>
      <w:r w:rsidR="00EC5784">
        <w:t>.8V</w:t>
      </w:r>
      <w:r w:rsidR="00EC5784">
        <w:t>的</w:t>
      </w:r>
      <w:r w:rsidR="00EC5784">
        <w:t>SS</w:t>
      </w:r>
      <w:r w:rsidR="00EC5784">
        <w:t>参数为</w:t>
      </w:r>
      <w:r w:rsidR="00EC5784">
        <w:t>2ms</w:t>
      </w:r>
      <w:r w:rsidR="00EC5784">
        <w:t>，</w:t>
      </w:r>
      <w:r w:rsidR="00EC5784">
        <w:t>3.3V</w:t>
      </w:r>
      <w:r w:rsidR="00EC5784">
        <w:t>的</w:t>
      </w:r>
      <w:r w:rsidR="00EC5784">
        <w:t>SS</w:t>
      </w:r>
      <w:r w:rsidR="00EC5784">
        <w:t>参数为</w:t>
      </w:r>
      <w:r w:rsidR="00EC5784">
        <w:t>8ms</w:t>
      </w:r>
      <w:r w:rsidR="00EC5784">
        <w:t>。</w:t>
      </w:r>
    </w:p>
    <w:p w:rsidR="00042A60" w:rsidRPr="00042A60" w:rsidRDefault="0048213A">
      <w:r>
        <w:rPr>
          <w:rFonts w:hint="eastAsia"/>
        </w:rPr>
        <w:t>2.2.</w:t>
      </w:r>
      <w:r w:rsidR="00E40CF2">
        <w:t>3</w:t>
      </w:r>
      <w:r>
        <w:rPr>
          <w:rFonts w:hint="eastAsia"/>
        </w:rPr>
        <w:t xml:space="preserve"> </w:t>
      </w:r>
      <w:r w:rsidR="00C97C6C">
        <w:rPr>
          <w:rFonts w:hint="eastAsia"/>
        </w:rPr>
        <w:t>电源树</w:t>
      </w:r>
    </w:p>
    <w:p w:rsidR="009206F9" w:rsidRDefault="00FD334C">
      <w:r>
        <w:tab/>
      </w:r>
      <w:r>
        <w:rPr>
          <w:rFonts w:hint="eastAsia"/>
        </w:rPr>
        <w:t>为了</w:t>
      </w:r>
      <w:r>
        <w:t>减少</w:t>
      </w:r>
      <w:r>
        <w:rPr>
          <w:rFonts w:hint="eastAsia"/>
        </w:rPr>
        <w:t>供电</w:t>
      </w:r>
      <w:r>
        <w:t>芯片的选型数量和占用面积，选择</w:t>
      </w:r>
      <w:r>
        <w:t>ADI</w:t>
      </w:r>
      <w:r>
        <w:t>公司的</w:t>
      </w:r>
      <w:r>
        <w:t>4</w:t>
      </w:r>
      <w:r>
        <w:t>路</w:t>
      </w:r>
      <w:r>
        <w:t>buck</w:t>
      </w:r>
      <w:r>
        <w:t>供电芯片</w:t>
      </w:r>
      <w:r>
        <w:t>ADP5053</w:t>
      </w:r>
      <w:r>
        <w:t>作为主供电芯片，电源树如下：</w:t>
      </w:r>
    </w:p>
    <w:p w:rsidR="00A00680" w:rsidRPr="00405649" w:rsidRDefault="003D28F1" w:rsidP="00A00680">
      <w:pPr>
        <w:jc w:val="center"/>
        <w:rPr>
          <w:sz w:val="15"/>
          <w:szCs w:val="15"/>
        </w:rPr>
      </w:pPr>
      <w:r>
        <w:object w:dxaOrig="16658" w:dyaOrig="10072">
          <v:shape id="_x0000_i1025" type="#_x0000_t75" style="width:402.4pt;height:243.4pt" o:ole="">
            <v:imagedata r:id="rId9" o:title=""/>
          </v:shape>
          <o:OLEObject Type="Embed" ProgID="Visio.Drawing.11" ShapeID="_x0000_i1025" DrawAspect="Content" ObjectID="_1578678040" r:id="rId10"/>
        </w:object>
      </w:r>
      <w:r w:rsidR="00A00680">
        <w:rPr>
          <w:rFonts w:hint="eastAsia"/>
          <w:sz w:val="15"/>
          <w:szCs w:val="15"/>
        </w:rPr>
        <w:t>图</w:t>
      </w:r>
      <w:r w:rsidR="00A00680">
        <w:rPr>
          <w:sz w:val="15"/>
          <w:szCs w:val="15"/>
        </w:rPr>
        <w:t>3</w:t>
      </w:r>
      <w:r w:rsidR="00A00680">
        <w:rPr>
          <w:rFonts w:hint="eastAsia"/>
          <w:sz w:val="15"/>
          <w:szCs w:val="15"/>
        </w:rPr>
        <w:t xml:space="preserve"> </w:t>
      </w:r>
      <w:r w:rsidR="00A00680" w:rsidRPr="00405649">
        <w:rPr>
          <w:rFonts w:hint="eastAsia"/>
          <w:sz w:val="15"/>
          <w:szCs w:val="15"/>
        </w:rPr>
        <w:t>X</w:t>
      </w:r>
      <w:r w:rsidR="00A00680" w:rsidRPr="00405649">
        <w:rPr>
          <w:sz w:val="15"/>
          <w:szCs w:val="15"/>
        </w:rPr>
        <w:t>C7S50</w:t>
      </w:r>
      <w:r w:rsidR="004E4AD9">
        <w:rPr>
          <w:rFonts w:hint="eastAsia"/>
          <w:sz w:val="15"/>
          <w:szCs w:val="15"/>
        </w:rPr>
        <w:t>电源树</w:t>
      </w:r>
    </w:p>
    <w:p w:rsidR="00FD334C" w:rsidRPr="00C23605" w:rsidRDefault="00C23605">
      <w:pPr>
        <w:rPr>
          <w:b/>
        </w:rPr>
      </w:pPr>
      <w:r w:rsidRPr="00C23605">
        <w:rPr>
          <w:rFonts w:hint="eastAsia"/>
          <w:b/>
        </w:rPr>
        <w:lastRenderedPageBreak/>
        <w:t>2.3 HDMI</w:t>
      </w:r>
    </w:p>
    <w:p w:rsidR="00C23605" w:rsidRDefault="004C0DC0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463321">
        <w:rPr>
          <w:rFonts w:hint="eastAsia"/>
        </w:rPr>
        <w:t>收发</w:t>
      </w:r>
      <w:r w:rsidR="00463321">
        <w:t>芯片</w:t>
      </w:r>
      <w:bookmarkStart w:id="0" w:name="_GoBack"/>
      <w:bookmarkEnd w:id="0"/>
      <w:r>
        <w:rPr>
          <w:rFonts w:hint="eastAsia"/>
        </w:rPr>
        <w:t>选型</w:t>
      </w:r>
    </w:p>
    <w:p w:rsidR="00C23605" w:rsidRDefault="004C0DC0">
      <w:r>
        <w:rPr>
          <w:rFonts w:hint="eastAsia"/>
        </w:rPr>
        <w:t>HDMI</w:t>
      </w:r>
      <w:r>
        <w:t xml:space="preserve"> PHY</w:t>
      </w:r>
      <w:r>
        <w:t>选择主流厂商</w:t>
      </w:r>
      <w:r>
        <w:rPr>
          <w:rFonts w:hint="eastAsia"/>
        </w:rPr>
        <w:t>ADI</w:t>
      </w:r>
      <w:r>
        <w:t>的产品。</w:t>
      </w:r>
      <w:r>
        <w:rPr>
          <w:rFonts w:hint="eastAsia"/>
        </w:rPr>
        <w:t>收发</w:t>
      </w:r>
      <w:r>
        <w:t>芯片</w:t>
      </w:r>
      <w:r>
        <w:rPr>
          <w:rFonts w:hint="eastAsia"/>
        </w:rPr>
        <w:t>的主参数</w:t>
      </w:r>
      <w:r>
        <w:t>需要尽量保持一致，</w:t>
      </w:r>
      <w:r>
        <w:rPr>
          <w:rFonts w:hint="eastAsia"/>
        </w:rPr>
        <w:t>选择</w:t>
      </w:r>
      <w:r>
        <w:t>TMDS</w:t>
      </w:r>
      <w:r>
        <w:t>时钟为</w:t>
      </w:r>
      <w:r>
        <w:rPr>
          <w:rFonts w:hint="eastAsia"/>
        </w:rPr>
        <w:t>22</w:t>
      </w:r>
      <w:r>
        <w:t>5MHz</w:t>
      </w:r>
      <w:r>
        <w:rPr>
          <w:rFonts w:hint="eastAsia"/>
        </w:rPr>
        <w:t>。</w:t>
      </w:r>
      <w:r>
        <w:t>因此最终选择的</w:t>
      </w:r>
      <w:r>
        <w:rPr>
          <w:rFonts w:hint="eastAsia"/>
        </w:rPr>
        <w:t>收发芯片</w:t>
      </w:r>
      <w:r>
        <w:t>为</w:t>
      </w:r>
      <w:r>
        <w:rPr>
          <w:rFonts w:hint="eastAsia"/>
        </w:rPr>
        <w:t>ADV</w:t>
      </w:r>
      <w:r>
        <w:t>7612/ADV7511</w:t>
      </w:r>
      <w:r>
        <w:rPr>
          <w:rFonts w:hint="eastAsia"/>
        </w:rPr>
        <w:t>。</w:t>
      </w:r>
    </w:p>
    <w:p w:rsidR="00C23605" w:rsidRDefault="008C118E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ADV</w:t>
      </w:r>
      <w:r>
        <w:t>7612</w:t>
      </w:r>
      <w:r>
        <w:rPr>
          <w:rFonts w:hint="eastAsia"/>
        </w:rPr>
        <w:t>电源</w:t>
      </w:r>
      <w:r w:rsidR="0052232D">
        <w:rPr>
          <w:rFonts w:hint="eastAsia"/>
        </w:rPr>
        <w:t>噪声</w:t>
      </w:r>
      <w:r w:rsidR="0052232D">
        <w:t>消除</w:t>
      </w:r>
      <w:r w:rsidR="005645FA">
        <w:rPr>
          <w:rFonts w:hint="eastAsia"/>
        </w:rPr>
        <w:t>及</w:t>
      </w:r>
      <w:r w:rsidR="005645FA">
        <w:t>退耦</w:t>
      </w:r>
    </w:p>
    <w:p w:rsidR="005645FA" w:rsidRPr="005645FA" w:rsidRDefault="005645FA">
      <w:r>
        <w:rPr>
          <w:rFonts w:hint="eastAsia"/>
        </w:rPr>
        <w:t>每种类型</w:t>
      </w:r>
      <w:r>
        <w:t>供电添加磁珠</w:t>
      </w:r>
      <w:r w:rsidR="005B527D">
        <w:rPr>
          <w:rFonts w:hint="eastAsia"/>
        </w:rPr>
        <w:t>（磁珠选型</w:t>
      </w:r>
      <w:r w:rsidR="005B527D">
        <w:t>需要</w:t>
      </w:r>
      <w:r w:rsidR="005B527D">
        <w:rPr>
          <w:rFonts w:hint="eastAsia"/>
        </w:rPr>
        <w:t>注意</w:t>
      </w:r>
      <w:r w:rsidR="005B527D">
        <w:t>通流能力</w:t>
      </w:r>
      <w:r w:rsidR="005B527D">
        <w:rPr>
          <w:rFonts w:hint="eastAsia"/>
        </w:rPr>
        <w:t>）</w:t>
      </w:r>
      <w:r>
        <w:t>。</w:t>
      </w:r>
    </w:p>
    <w:p w:rsidR="00042A60" w:rsidRDefault="00B64DFE">
      <w:r>
        <w:rPr>
          <w:rFonts w:hint="eastAsia"/>
        </w:rPr>
        <w:t>电源</w:t>
      </w:r>
      <w:r w:rsidR="008C118E">
        <w:rPr>
          <w:rFonts w:hint="eastAsia"/>
        </w:rPr>
        <w:t>退耦</w:t>
      </w:r>
      <w:r w:rsidR="008C118E">
        <w:t>电路参照《</w:t>
      </w:r>
      <w:r w:rsidR="008C118E" w:rsidRPr="008C118E">
        <w:t>adv7612ebz_a_rec.pdf</w:t>
      </w:r>
      <w:r w:rsidR="008C118E">
        <w:t>》</w:t>
      </w:r>
      <w:r w:rsidR="008C118E">
        <w:rPr>
          <w:rFonts w:hint="eastAsia"/>
        </w:rPr>
        <w:t>设计</w:t>
      </w:r>
      <w:r w:rsidR="003D28F1">
        <w:rPr>
          <w:rFonts w:hint="eastAsia"/>
        </w:rPr>
        <w:t>，</w:t>
      </w:r>
      <w:r w:rsidR="003D28F1">
        <w:t>总体上要求每个电源</w:t>
      </w:r>
      <w:r w:rsidR="003D28F1">
        <w:rPr>
          <w:rFonts w:hint="eastAsia"/>
        </w:rPr>
        <w:t>管脚</w:t>
      </w:r>
      <w:r w:rsidR="003D28F1">
        <w:t>配置</w:t>
      </w:r>
      <w:r w:rsidR="003D28F1">
        <w:t>1</w:t>
      </w:r>
      <w:r w:rsidR="003D28F1">
        <w:t>颗</w:t>
      </w:r>
      <w:r w:rsidR="003D28F1">
        <w:t>100nF</w:t>
      </w:r>
      <w:r w:rsidR="003D28F1">
        <w:t>陶瓷电容</w:t>
      </w:r>
      <w:r w:rsidR="008C118E">
        <w:t>。</w:t>
      </w:r>
    </w:p>
    <w:p w:rsidR="00DB0675" w:rsidRDefault="008C118E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A5CDE">
        <w:rPr>
          <w:rFonts w:hint="eastAsia"/>
        </w:rPr>
        <w:t>ADV</w:t>
      </w:r>
      <w:r w:rsidR="00AA5CDE">
        <w:t xml:space="preserve">7612 </w:t>
      </w:r>
      <w:r w:rsidR="00AA5CDE">
        <w:rPr>
          <w:rFonts w:hint="eastAsia"/>
        </w:rPr>
        <w:t>HDMI</w:t>
      </w:r>
      <w:r w:rsidR="00AA5CDE">
        <w:t>接口保护</w:t>
      </w:r>
    </w:p>
    <w:p w:rsidR="00DB0675" w:rsidRDefault="00AA5CDE">
      <w:r>
        <w:rPr>
          <w:rFonts w:hint="eastAsia"/>
        </w:rPr>
        <w:t>HDMI</w:t>
      </w:r>
      <w:r>
        <w:t>接口需要添加</w:t>
      </w:r>
      <w:r>
        <w:rPr>
          <w:rFonts w:hint="eastAsia"/>
        </w:rPr>
        <w:t>ESD</w:t>
      </w:r>
      <w:r>
        <w:t>保护器件，选型为</w:t>
      </w:r>
      <w:r w:rsidR="0058563E">
        <w:rPr>
          <w:rFonts w:hint="eastAsia"/>
        </w:rPr>
        <w:t>TVS</w:t>
      </w:r>
      <w:r w:rsidR="0058563E">
        <w:rPr>
          <w:rFonts w:hint="eastAsia"/>
        </w:rPr>
        <w:t>管</w:t>
      </w:r>
      <w:r w:rsidRPr="00AA5CDE">
        <w:t>RCLAMP0524P</w:t>
      </w:r>
      <w:r w:rsidR="0058563E">
        <w:rPr>
          <w:rFonts w:hint="eastAsia"/>
        </w:rPr>
        <w:t>（</w:t>
      </w:r>
      <w:r w:rsidR="0058563E">
        <w:rPr>
          <w:rFonts w:hint="eastAsia"/>
        </w:rPr>
        <w:t>ADI</w:t>
      </w:r>
      <w:r w:rsidR="0058563E">
        <w:t>推荐，与</w:t>
      </w:r>
      <w:r w:rsidR="0058563E">
        <w:rPr>
          <w:rFonts w:hint="eastAsia"/>
        </w:rPr>
        <w:t>外购</w:t>
      </w:r>
      <w:r w:rsidR="0058563E">
        <w:t>开发板</w:t>
      </w:r>
      <w:r w:rsidR="0058563E">
        <w:rPr>
          <w:rFonts w:hint="eastAsia"/>
        </w:rPr>
        <w:t>同型号）</w:t>
      </w:r>
      <w:r>
        <w:rPr>
          <w:rFonts w:hint="eastAsia"/>
        </w:rPr>
        <w:t>。</w:t>
      </w:r>
    </w:p>
    <w:p w:rsidR="00DB0675" w:rsidRPr="00BC3226" w:rsidRDefault="003D28F1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t>）</w:t>
      </w:r>
      <w:r w:rsidR="001C6793">
        <w:rPr>
          <w:rFonts w:hint="eastAsia"/>
        </w:rPr>
        <w:t>ADV</w:t>
      </w:r>
      <w:r w:rsidR="001C6793">
        <w:t>7511</w:t>
      </w:r>
      <w:r w:rsidR="001C6793">
        <w:t>时钟</w:t>
      </w:r>
    </w:p>
    <w:p w:rsidR="00A10439" w:rsidRDefault="001C6793">
      <w:pPr>
        <w:rPr>
          <w:rFonts w:hint="eastAsia"/>
        </w:rPr>
      </w:pPr>
      <w:r>
        <w:rPr>
          <w:rFonts w:hint="eastAsia"/>
        </w:rPr>
        <w:t>ADV</w:t>
      </w:r>
      <w:r>
        <w:t>7511</w:t>
      </w:r>
      <w:r>
        <w:t>需要外部输入</w:t>
      </w:r>
      <w:r>
        <w:t>12MHz</w:t>
      </w:r>
      <w:r>
        <w:t>时钟信号，该</w:t>
      </w:r>
      <w:r>
        <w:rPr>
          <w:rFonts w:hint="eastAsia"/>
        </w:rPr>
        <w:t>时钟</w:t>
      </w:r>
      <w:r>
        <w:t>信号在单板上预留晶振的电路，默认从</w:t>
      </w:r>
      <w:r>
        <w:t>FPGA</w:t>
      </w:r>
      <w:r>
        <w:t>获得该</w:t>
      </w:r>
      <w:r>
        <w:t>12MHz</w:t>
      </w:r>
      <w:r>
        <w:t>时钟信号。</w:t>
      </w:r>
      <w:r w:rsidR="00E47195">
        <w:rPr>
          <w:rFonts w:hint="eastAsia"/>
        </w:rPr>
        <w:t>预留</w:t>
      </w:r>
      <w:r w:rsidR="00E47195">
        <w:t>和默认</w:t>
      </w:r>
      <w:r w:rsidR="00E47195">
        <w:rPr>
          <w:rFonts w:hint="eastAsia"/>
        </w:rPr>
        <w:t>的</w:t>
      </w:r>
      <w:r w:rsidR="00E47195">
        <w:t>12MHz</w:t>
      </w:r>
      <w:r w:rsidR="00E47195">
        <w:t>时钟信号通过</w:t>
      </w:r>
      <w:r w:rsidR="00E47195">
        <w:t>0Ω</w:t>
      </w:r>
      <w:r w:rsidR="00E47195">
        <w:t>电阻进行选路，两颗电阻使用</w:t>
      </w:r>
      <w:r w:rsidR="00E47195">
        <w:t>co-lay</w:t>
      </w:r>
      <w:r w:rsidR="00E47195">
        <w:t>的方法</w:t>
      </w:r>
      <w:r w:rsidR="00E47195">
        <w:rPr>
          <w:rFonts w:hint="eastAsia"/>
        </w:rPr>
        <w:t>共用</w:t>
      </w:r>
      <w:r w:rsidR="00E47195">
        <w:t>一个焊盘，以减少走线</w:t>
      </w:r>
      <w:r w:rsidR="00E47195">
        <w:t>stub</w:t>
      </w:r>
      <w:r w:rsidR="00E47195">
        <w:t>。</w:t>
      </w:r>
    </w:p>
    <w:p w:rsidR="00A10439" w:rsidRDefault="00D110FB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t>）</w:t>
      </w:r>
      <w:r w:rsidR="00433D06">
        <w:rPr>
          <w:rFonts w:hint="eastAsia"/>
        </w:rPr>
        <w:t>ADV</w:t>
      </w:r>
      <w:r w:rsidR="00433D06">
        <w:t>7511</w:t>
      </w:r>
      <w:r w:rsidR="00433D06">
        <w:rPr>
          <w:rFonts w:hint="eastAsia"/>
        </w:rPr>
        <w:t>电源</w:t>
      </w:r>
      <w:r w:rsidR="00433D06">
        <w:t>噪声消除及退耦</w:t>
      </w:r>
    </w:p>
    <w:p w:rsidR="00A10439" w:rsidRDefault="00433D06">
      <w:r>
        <w:rPr>
          <w:rFonts w:hint="eastAsia"/>
        </w:rPr>
        <w:t>每种</w:t>
      </w:r>
      <w:r>
        <w:t>类型供电添加磁珠。</w:t>
      </w:r>
    </w:p>
    <w:p w:rsidR="00433D06" w:rsidRDefault="00433D06">
      <w:r>
        <w:rPr>
          <w:rFonts w:hint="eastAsia"/>
        </w:rPr>
        <w:t>电源</w:t>
      </w:r>
      <w:r>
        <w:t>退耦电路参照《</w:t>
      </w:r>
      <w:r w:rsidRPr="00433D06">
        <w:t>ADV7511_ADV7343_Eval_Schematic</w:t>
      </w:r>
      <w:r>
        <w:t>.pdf</w:t>
      </w:r>
      <w:r>
        <w:t>》</w:t>
      </w:r>
      <w:r>
        <w:rPr>
          <w:rFonts w:hint="eastAsia"/>
        </w:rPr>
        <w:t>设计</w:t>
      </w:r>
      <w:r>
        <w:t>。</w:t>
      </w:r>
    </w:p>
    <w:p w:rsidR="00044E34" w:rsidRDefault="00044E34" w:rsidP="00044E34">
      <w:r>
        <w:rPr>
          <w:rFonts w:hint="eastAsia"/>
        </w:rPr>
        <w:t>（</w:t>
      </w:r>
      <w:r>
        <w:t>6</w:t>
      </w:r>
      <w:r>
        <w:rPr>
          <w:rFonts w:hint="eastAsia"/>
        </w:rPr>
        <w:t>）</w:t>
      </w:r>
      <w:r>
        <w:rPr>
          <w:rFonts w:hint="eastAsia"/>
        </w:rPr>
        <w:t>ADV</w:t>
      </w:r>
      <w:r>
        <w:t>7</w:t>
      </w:r>
      <w:r>
        <w:t>511</w:t>
      </w:r>
      <w:r>
        <w:t xml:space="preserve"> </w:t>
      </w:r>
      <w:r>
        <w:rPr>
          <w:rFonts w:hint="eastAsia"/>
        </w:rPr>
        <w:t>HDMI</w:t>
      </w:r>
      <w:r>
        <w:t>接口保护</w:t>
      </w:r>
    </w:p>
    <w:p w:rsidR="00044E34" w:rsidRDefault="00044E34" w:rsidP="00044E34">
      <w:r>
        <w:rPr>
          <w:rFonts w:hint="eastAsia"/>
        </w:rPr>
        <w:t>HDMI</w:t>
      </w:r>
      <w:r>
        <w:t>接口需要添加</w:t>
      </w:r>
      <w:r>
        <w:rPr>
          <w:rFonts w:hint="eastAsia"/>
        </w:rPr>
        <w:t>ESD</w:t>
      </w:r>
      <w:r>
        <w:t>保护器件，选型为</w:t>
      </w:r>
      <w:r>
        <w:rPr>
          <w:rFonts w:hint="eastAsia"/>
        </w:rPr>
        <w:t>TVS</w:t>
      </w:r>
      <w:r>
        <w:rPr>
          <w:rFonts w:hint="eastAsia"/>
        </w:rPr>
        <w:t>管</w:t>
      </w:r>
      <w:r w:rsidRPr="00AA5CDE">
        <w:t>RCLAMP0524P</w:t>
      </w:r>
      <w:r>
        <w:rPr>
          <w:rFonts w:hint="eastAsia"/>
        </w:rPr>
        <w:t>。</w:t>
      </w:r>
    </w:p>
    <w:p w:rsidR="00044E34" w:rsidRPr="00044E34" w:rsidRDefault="00044E34"/>
    <w:p w:rsidR="00044E34" w:rsidRDefault="00044E34"/>
    <w:p w:rsidR="00044E34" w:rsidRPr="00433D06" w:rsidRDefault="00044E34">
      <w:pPr>
        <w:rPr>
          <w:rFonts w:hint="eastAsia"/>
        </w:rPr>
      </w:pPr>
    </w:p>
    <w:p w:rsidR="00A10439" w:rsidRDefault="00A10439"/>
    <w:sectPr w:rsidR="00A104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9249F" w:rsidRDefault="0009249F" w:rsidP="009D5716">
      <w:r>
        <w:separator/>
      </w:r>
    </w:p>
  </w:endnote>
  <w:endnote w:type="continuationSeparator" w:id="0">
    <w:p w:rsidR="0009249F" w:rsidRDefault="0009249F" w:rsidP="009D57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UI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9249F" w:rsidRDefault="0009249F" w:rsidP="009D5716">
      <w:r>
        <w:separator/>
      </w:r>
    </w:p>
  </w:footnote>
  <w:footnote w:type="continuationSeparator" w:id="0">
    <w:p w:rsidR="0009249F" w:rsidRDefault="0009249F" w:rsidP="009D571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0AFB"/>
    <w:rsid w:val="00036552"/>
    <w:rsid w:val="00042A60"/>
    <w:rsid w:val="00044E34"/>
    <w:rsid w:val="0009249F"/>
    <w:rsid w:val="000B0E27"/>
    <w:rsid w:val="000E5AFA"/>
    <w:rsid w:val="000E72C0"/>
    <w:rsid w:val="00115FCD"/>
    <w:rsid w:val="00133287"/>
    <w:rsid w:val="001948F8"/>
    <w:rsid w:val="001A2A68"/>
    <w:rsid w:val="001C6793"/>
    <w:rsid w:val="0031743D"/>
    <w:rsid w:val="003D28F1"/>
    <w:rsid w:val="003E06A9"/>
    <w:rsid w:val="0040333B"/>
    <w:rsid w:val="00405649"/>
    <w:rsid w:val="00433D06"/>
    <w:rsid w:val="00463321"/>
    <w:rsid w:val="0046493B"/>
    <w:rsid w:val="0048213A"/>
    <w:rsid w:val="00487AF8"/>
    <w:rsid w:val="004A54F5"/>
    <w:rsid w:val="004C0DC0"/>
    <w:rsid w:val="004E4AD9"/>
    <w:rsid w:val="004F0920"/>
    <w:rsid w:val="0052232D"/>
    <w:rsid w:val="005645FA"/>
    <w:rsid w:val="0058563E"/>
    <w:rsid w:val="005B527D"/>
    <w:rsid w:val="005B72F6"/>
    <w:rsid w:val="005E0AFB"/>
    <w:rsid w:val="005E279B"/>
    <w:rsid w:val="00663D59"/>
    <w:rsid w:val="006C29B9"/>
    <w:rsid w:val="00762893"/>
    <w:rsid w:val="0078280A"/>
    <w:rsid w:val="007B39AF"/>
    <w:rsid w:val="007B412A"/>
    <w:rsid w:val="00800AE2"/>
    <w:rsid w:val="008524BE"/>
    <w:rsid w:val="00866AE4"/>
    <w:rsid w:val="008C118E"/>
    <w:rsid w:val="008D2DF3"/>
    <w:rsid w:val="00900101"/>
    <w:rsid w:val="009174EF"/>
    <w:rsid w:val="009206F9"/>
    <w:rsid w:val="009624BF"/>
    <w:rsid w:val="009A4680"/>
    <w:rsid w:val="009A6F2A"/>
    <w:rsid w:val="009B3854"/>
    <w:rsid w:val="009B5C27"/>
    <w:rsid w:val="009B78E7"/>
    <w:rsid w:val="009D5716"/>
    <w:rsid w:val="00A00680"/>
    <w:rsid w:val="00A10439"/>
    <w:rsid w:val="00A121CD"/>
    <w:rsid w:val="00A267C8"/>
    <w:rsid w:val="00A7574B"/>
    <w:rsid w:val="00AA5CDE"/>
    <w:rsid w:val="00AD3161"/>
    <w:rsid w:val="00B64DFE"/>
    <w:rsid w:val="00B84790"/>
    <w:rsid w:val="00BC3226"/>
    <w:rsid w:val="00BF7DA3"/>
    <w:rsid w:val="00C23605"/>
    <w:rsid w:val="00C556BB"/>
    <w:rsid w:val="00C7616F"/>
    <w:rsid w:val="00C862B5"/>
    <w:rsid w:val="00C97C6C"/>
    <w:rsid w:val="00CA5B31"/>
    <w:rsid w:val="00D110FB"/>
    <w:rsid w:val="00D7275A"/>
    <w:rsid w:val="00DB0675"/>
    <w:rsid w:val="00E40CF2"/>
    <w:rsid w:val="00E47195"/>
    <w:rsid w:val="00EA649D"/>
    <w:rsid w:val="00EC5784"/>
    <w:rsid w:val="00EC661A"/>
    <w:rsid w:val="00F1447D"/>
    <w:rsid w:val="00F214BC"/>
    <w:rsid w:val="00F4208D"/>
    <w:rsid w:val="00F614A8"/>
    <w:rsid w:val="00F71835"/>
    <w:rsid w:val="00FD33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5EDB75F-62B9-4FB5-AE87-B06A9CE551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D57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D571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D57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D571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4551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oleObject" Target="embeddings/oleObject2.bin"/><Relationship Id="rId4" Type="http://schemas.openxmlformats.org/officeDocument/2006/relationships/footnotes" Target="footnote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1</TotalTime>
  <Pages>3</Pages>
  <Words>276</Words>
  <Characters>1578</Characters>
  <Application>Microsoft Office Word</Application>
  <DocSecurity>0</DocSecurity>
  <Lines>13</Lines>
  <Paragraphs>3</Paragraphs>
  <ScaleCrop>false</ScaleCrop>
  <Company>Microsoft</Company>
  <LinksUpToDate>false</LinksUpToDate>
  <CharactersWithSpaces>18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77</cp:revision>
  <dcterms:created xsi:type="dcterms:W3CDTF">2017-12-12T07:25:00Z</dcterms:created>
  <dcterms:modified xsi:type="dcterms:W3CDTF">2018-01-28T12:54:00Z</dcterms:modified>
</cp:coreProperties>
</file>